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699A" w:rsidRDefault="00C955AF" w:rsidP="00C955AF">
      <w:pPr>
        <w:pStyle w:val="Heading1"/>
      </w:pPr>
      <w:r>
        <w:t>Lab 1b</w:t>
      </w:r>
    </w:p>
    <w:p w:rsidR="00C955AF" w:rsidRDefault="00C955AF" w:rsidP="00C955AF">
      <w:r>
        <w:t>Problem: Open an existing text file, swap casing of all characters, and export to a new text file.</w:t>
      </w:r>
    </w:p>
    <w:p w:rsidR="004F1A72" w:rsidRDefault="004F1A72" w:rsidP="00C955AF"/>
    <w:p w:rsidR="004F1A72" w:rsidRDefault="004F1A72" w:rsidP="00C955AF">
      <w:r>
        <w:object w:dxaOrig="11385" w:dyaOrig="12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12.25pt" o:ole="">
            <v:imagedata r:id="rId4" o:title=""/>
          </v:shape>
          <o:OLEObject Type="Embed" ProgID="Visio.Drawing.15" ShapeID="_x0000_i1025" DrawAspect="Content" ObjectID="_1451320470" r:id="rId5"/>
        </w:object>
      </w:r>
    </w:p>
    <w:p w:rsidR="004F1A72" w:rsidRDefault="004F1A72" w:rsidP="004F1A72">
      <w:pPr>
        <w:pStyle w:val="Heading1"/>
      </w:pPr>
      <w:r>
        <w:lastRenderedPageBreak/>
        <w:t>Source</w:t>
      </w:r>
      <w:r w:rsidRPr="004F1A72">
        <w:rPr>
          <w:rStyle w:val="Heading1Char"/>
        </w:rPr>
        <w:t xml:space="preserve"> </w:t>
      </w:r>
      <w:r>
        <w:t>File: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*Problem: Open an existing text file, swap casing of all characters, and export to a new text file.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Author: Andrew Naro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Date: January 15th, 2013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Inputs: Pre-existing text file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File name from the drive letter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utputs: New text file with swapped casing from original file*/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f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cess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input)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aseSwa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c)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)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Gets file name from user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pens stream from the file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Calls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process(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>)*/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Please enter the address of the file to be processed: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ile[256]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.get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file,256)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nput(file)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declares the input stream and opens it to the file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put.is_ope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)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rror: The file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&lt;file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 failed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o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open correctly. Quitting the program!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proofErr w:type="gramEnd"/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-1)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rocess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nput)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The new file has been created with swapped casing!\n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ocess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fstrea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Opens output stream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Sends swapped characters changed by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aseSwap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to output stream*/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ofstrea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output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output.fil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inpu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&g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oskipw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&gt;c)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this loop takes in each character from the file one by one and sends them to the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aseSwap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function to have their capitalization swapped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aseSwa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c)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outpu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c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aseSwa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Swaps characters received from process to opposite casing*/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A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amp;&amp;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Z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+32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a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amp;&amp;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=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z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-32;</w:t>
      </w:r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proofErr w:type="gramEnd"/>
    </w:p>
    <w:p w:rsidR="004F1A72" w:rsidRDefault="004F1A72" w:rsidP="004F1A7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F1A72" w:rsidRDefault="004F1A72" w:rsidP="004F1A72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4F1A72" w:rsidRDefault="004F1A72" w:rsidP="004F1A72">
      <w:pPr>
        <w:rPr>
          <w:rFonts w:ascii="Consolas" w:hAnsi="Consolas" w:cs="Consolas"/>
          <w:color w:val="000000"/>
          <w:sz w:val="19"/>
          <w:szCs w:val="19"/>
        </w:rPr>
      </w:pPr>
    </w:p>
    <w:p w:rsidR="004F1A72" w:rsidRDefault="004F1A72" w:rsidP="004F1A72">
      <w:pPr>
        <w:pStyle w:val="Heading1"/>
      </w:pPr>
      <w:r>
        <w:t>Input File:</w:t>
      </w:r>
    </w:p>
    <w:p w:rsidR="004F1A72" w:rsidRDefault="004F1A72" w:rsidP="004F1A72">
      <w:r>
        <w:t>Yesterday's failures</w:t>
      </w:r>
    </w:p>
    <w:p w:rsidR="004F1A72" w:rsidRDefault="004F1A72" w:rsidP="004F1A72">
      <w:r>
        <w:t>Must be forgotten.</w:t>
      </w:r>
    </w:p>
    <w:p w:rsidR="004F1A72" w:rsidRDefault="004F1A72" w:rsidP="004F1A72">
      <w:r>
        <w:t>Tomorrow's new hope</w:t>
      </w:r>
    </w:p>
    <w:p w:rsidR="004F1A72" w:rsidRDefault="004F1A72" w:rsidP="004F1A72">
      <w:r>
        <w:t>And new fulfilment</w:t>
      </w:r>
    </w:p>
    <w:p w:rsidR="004F1A72" w:rsidRDefault="004F1A72" w:rsidP="004F1A72">
      <w:r>
        <w:t>Must be cherished.</w:t>
      </w:r>
    </w:p>
    <w:p w:rsidR="004F1A72" w:rsidRDefault="004F1A72" w:rsidP="004F1A72"/>
    <w:p w:rsidR="004F1A72" w:rsidRDefault="004F1A72" w:rsidP="004F1A72">
      <w:pPr>
        <w:pStyle w:val="Heading1"/>
      </w:pPr>
      <w:r>
        <w:t>Output File:</w:t>
      </w:r>
    </w:p>
    <w:p w:rsidR="004F1A72" w:rsidRDefault="004F1A72" w:rsidP="004F1A72">
      <w:proofErr w:type="spellStart"/>
      <w:proofErr w:type="gramStart"/>
      <w:r>
        <w:t>yESTERDAY'S</w:t>
      </w:r>
      <w:proofErr w:type="spellEnd"/>
      <w:proofErr w:type="gramEnd"/>
      <w:r>
        <w:t xml:space="preserve"> FAILURES</w:t>
      </w:r>
    </w:p>
    <w:p w:rsidR="004F1A72" w:rsidRDefault="004F1A72" w:rsidP="004F1A72">
      <w:proofErr w:type="spellStart"/>
      <w:proofErr w:type="gramStart"/>
      <w:r>
        <w:t>mUST</w:t>
      </w:r>
      <w:proofErr w:type="spellEnd"/>
      <w:proofErr w:type="gramEnd"/>
      <w:r>
        <w:t xml:space="preserve"> BE FORGOTTEN.</w:t>
      </w:r>
    </w:p>
    <w:p w:rsidR="004F1A72" w:rsidRDefault="004F1A72" w:rsidP="004F1A72">
      <w:proofErr w:type="spellStart"/>
      <w:proofErr w:type="gramStart"/>
      <w:r>
        <w:t>tOMORROW'S</w:t>
      </w:r>
      <w:proofErr w:type="spellEnd"/>
      <w:proofErr w:type="gramEnd"/>
      <w:r>
        <w:t xml:space="preserve"> NEW HOPE</w:t>
      </w:r>
    </w:p>
    <w:p w:rsidR="004F1A72" w:rsidRDefault="004F1A72" w:rsidP="004F1A72">
      <w:proofErr w:type="spellStart"/>
      <w:proofErr w:type="gramStart"/>
      <w:r>
        <w:t>aND</w:t>
      </w:r>
      <w:proofErr w:type="spellEnd"/>
      <w:proofErr w:type="gramEnd"/>
      <w:r>
        <w:t xml:space="preserve"> NEW FULFILMENT</w:t>
      </w:r>
    </w:p>
    <w:p w:rsidR="004F1A72" w:rsidRDefault="004F1A72" w:rsidP="004F1A72">
      <w:proofErr w:type="spellStart"/>
      <w:proofErr w:type="gramStart"/>
      <w:r>
        <w:t>mUST</w:t>
      </w:r>
      <w:proofErr w:type="spellEnd"/>
      <w:proofErr w:type="gramEnd"/>
      <w:r>
        <w:t xml:space="preserve"> BE CHERISHED.</w:t>
      </w:r>
    </w:p>
    <w:p w:rsidR="004F1A72" w:rsidRDefault="004F1A72" w:rsidP="004F1A72"/>
    <w:p w:rsidR="004F1A72" w:rsidRDefault="004F1A72" w:rsidP="004F1A72">
      <w:pPr>
        <w:pStyle w:val="Heading1"/>
      </w:pPr>
      <w:r>
        <w:lastRenderedPageBreak/>
        <w:t>Sample Run:</w:t>
      </w:r>
    </w:p>
    <w:p w:rsidR="004F1A72" w:rsidRDefault="004F1A72" w:rsidP="004F1A72">
      <w:r>
        <w:t>Please enter the address of the file to be processed:</w:t>
      </w:r>
    </w:p>
    <w:p w:rsidR="004F1A72" w:rsidRDefault="004F1A72" w:rsidP="004F1A72">
      <w:r>
        <w:t>C:\Users\naroa\Documents\Visual Studio 2012\Projects\</w:t>
      </w:r>
      <w:proofErr w:type="spellStart"/>
      <w:r>
        <w:t>CompSci</w:t>
      </w:r>
      <w:proofErr w:type="spellEnd"/>
      <w:r>
        <w:t xml:space="preserve"> 201\Lab1\hope.txt</w:t>
      </w:r>
    </w:p>
    <w:p w:rsidR="004F1A72" w:rsidRDefault="004F1A72" w:rsidP="004F1A72">
      <w:r>
        <w:t>The new file has been created with swapped casing!</w:t>
      </w:r>
    </w:p>
    <w:p w:rsidR="004F1A72" w:rsidRDefault="004F1A72" w:rsidP="004F1A72"/>
    <w:p w:rsidR="004F1A72" w:rsidRDefault="004F1A72" w:rsidP="004F1A72">
      <w:r>
        <w:t>Press any key to continue . . .</w:t>
      </w:r>
    </w:p>
    <w:p w:rsidR="004F1A72" w:rsidRDefault="004F1A72" w:rsidP="004F1A72"/>
    <w:p w:rsidR="004F1A72" w:rsidRDefault="004F1A72" w:rsidP="004F1A72"/>
    <w:p w:rsidR="004F1A72" w:rsidRPr="004F1A72" w:rsidRDefault="004F1A72" w:rsidP="004F1A72">
      <w:bookmarkStart w:id="0" w:name="_GoBack"/>
      <w:bookmarkEnd w:id="0"/>
    </w:p>
    <w:sectPr w:rsidR="004F1A72" w:rsidRPr="004F1A7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55AF"/>
    <w:rsid w:val="003F57F8"/>
    <w:rsid w:val="00477CC8"/>
    <w:rsid w:val="004F1A72"/>
    <w:rsid w:val="00C955AF"/>
    <w:rsid w:val="00FC6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E3002D0-0DF5-4280-8C9B-B16C657E87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7CC8"/>
  </w:style>
  <w:style w:type="paragraph" w:styleId="Heading1">
    <w:name w:val="heading 1"/>
    <w:basedOn w:val="Normal"/>
    <w:next w:val="Normal"/>
    <w:link w:val="Heading1Char"/>
    <w:uiPriority w:val="9"/>
    <w:qFormat/>
    <w:rsid w:val="00C955A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F1A7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955A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F1A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Not Dumb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303</Words>
  <Characters>1731</Characters>
  <Application>Microsoft Office Word</Application>
  <DocSecurity>0</DocSecurity>
  <Lines>14</Lines>
  <Paragraphs>4</Paragraphs>
  <ScaleCrop>false</ScaleCrop>
  <Company>Wentworth Institute of Technology</Company>
  <LinksUpToDate>false</LinksUpToDate>
  <CharactersWithSpaces>2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ro, Andrew</dc:creator>
  <cp:keywords/>
  <dc:description/>
  <cp:lastModifiedBy>Naro, Andrew</cp:lastModifiedBy>
  <cp:revision>3</cp:revision>
  <dcterms:created xsi:type="dcterms:W3CDTF">2014-01-16T00:07:00Z</dcterms:created>
  <dcterms:modified xsi:type="dcterms:W3CDTF">2014-01-16T00:48:00Z</dcterms:modified>
</cp:coreProperties>
</file>